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4"/>
  </p:sldMasterIdLst>
  <p:notesMasterIdLst>
    <p:notesMasterId r:id="rId37"/>
  </p:notesMasterIdLst>
  <p:handoutMasterIdLst>
    <p:handoutMasterId r:id="rId38"/>
  </p:handoutMasterIdLst>
  <p:sldIdLst>
    <p:sldId id="265" r:id="rId5"/>
    <p:sldId id="291" r:id="rId6"/>
    <p:sldId id="292" r:id="rId7"/>
    <p:sldId id="293" r:id="rId8"/>
    <p:sldId id="295" r:id="rId9"/>
    <p:sldId id="316" r:id="rId10"/>
    <p:sldId id="296" r:id="rId11"/>
    <p:sldId id="317" r:id="rId12"/>
    <p:sldId id="318" r:id="rId13"/>
    <p:sldId id="319" r:id="rId14"/>
    <p:sldId id="320" r:id="rId15"/>
    <p:sldId id="321" r:id="rId16"/>
    <p:sldId id="322" r:id="rId17"/>
    <p:sldId id="323" r:id="rId18"/>
    <p:sldId id="324" r:id="rId19"/>
    <p:sldId id="325" r:id="rId20"/>
    <p:sldId id="326" r:id="rId21"/>
    <p:sldId id="327" r:id="rId22"/>
    <p:sldId id="328" r:id="rId23"/>
    <p:sldId id="329" r:id="rId24"/>
    <p:sldId id="330" r:id="rId25"/>
    <p:sldId id="331" r:id="rId26"/>
    <p:sldId id="332" r:id="rId27"/>
    <p:sldId id="333" r:id="rId28"/>
    <p:sldId id="334" r:id="rId29"/>
    <p:sldId id="335" r:id="rId30"/>
    <p:sldId id="336" r:id="rId31"/>
    <p:sldId id="337" r:id="rId32"/>
    <p:sldId id="338" r:id="rId33"/>
    <p:sldId id="315" r:id="rId34"/>
    <p:sldId id="290" r:id="rId35"/>
    <p:sldId id="287" r:id="rId36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132" autoAdjust="0"/>
    <p:restoredTop sz="95843" autoAdjust="0"/>
  </p:normalViewPr>
  <p:slideViewPr>
    <p:cSldViewPr snapToGrid="0" showGuides="1">
      <p:cViewPr>
        <p:scale>
          <a:sx n="50" d="100"/>
          <a:sy n="50" d="100"/>
        </p:scale>
        <p:origin x="-30" y="3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1" d="100"/>
          <a:sy n="91" d="100"/>
        </p:scale>
        <p:origin x="30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DDCB7EC-CEDA-42D5-8A0A-747B258F7B12}" type="datetime1">
              <a:rPr lang="ru-RU" smtClean="0"/>
              <a:t>05.07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B78FE58C-C1A6-4C4C-90C2-B7F5B0504B2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87BBAA-8962-46BE-8131-E6CE08071E10}" type="datetime1">
              <a:rPr lang="ru-RU" smtClean="0"/>
              <a:pPr/>
              <a:t>05.07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10E1E9A-E921-4174-A0FC-51868D7AC568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9188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/>
              <a:t>Образец подзаголовка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A2AAF71-7088-4082-A4B5-5D2286FF71AE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05DDED-C00D-420D-BCCC-88709E63D747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EDCCF59-F12C-4B22-A0B5-0569E7EBF814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0130E92-8550-4A93-A5ED-7A5CF78928CB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E50B887-75E0-4C5B-AF37-E33049182621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3379668-2161-488D-96B8-6A859D0F15B4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E939C50-7762-4792-95E1-E7874CF6E4AE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F901220-6B3C-4719-8281-16AA8BA3EF64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2D7245F-B3C7-4358-926A-1EE496656B67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2D0A9D0-FD05-4374-8990-9A13D81CB546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A970C57-C6EC-43E3-AE3A-40D83CDB2BD6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7724B01-8CDF-43F1-A896-03E2F79CCBAE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ru-RU" noProof="0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C3194B10-7A25-4893-8C5C-B707DE59842E}" type="datetime1">
              <a:rPr lang="ru-RU" noProof="0" smtClean="0"/>
              <a:t>05.07.2024</a:t>
            </a:fld>
            <a:endParaRPr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r>
              <a:rPr lang="ru-RU" noProof="0" dirty="0"/>
              <a:t>Добавить нижний колонтитул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rtl="0"/>
            <a:fld id="{71B7BAC7-FE87-40F6-AA24-4F4685D1B022}" type="slidenum">
              <a:rPr lang="ru-RU" noProof="0" smtClean="0"/>
              <a:pPr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Valeria12-10/ProizPracticaPM02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ithub.com/Valeria12-10/ProizPracticaPM02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57723" y="2042808"/>
            <a:ext cx="9144000" cy="2224147"/>
          </a:xfrm>
        </p:spPr>
        <p:txBody>
          <a:bodyPr rtlCol="0">
            <a:noAutofit/>
          </a:bodyPr>
          <a:lstStyle/>
          <a:p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ЧЕТ</a:t>
            </a:r>
            <a:b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о производственной практике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М.02. Осуществление интеграции программных модулей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858643" y="5498592"/>
            <a:ext cx="3374873" cy="1359408"/>
          </a:xfrm>
        </p:spPr>
        <p:txBody>
          <a:bodyPr rtlCol="0">
            <a:noAutofit/>
          </a:bodyPr>
          <a:lstStyle/>
          <a:p>
            <a:pPr algn="l"/>
            <a:r>
              <a:rPr lang="ru-RU" sz="1400" dirty="0">
                <a:solidFill>
                  <a:schemeClr val="bg1">
                    <a:lumMod val="50000"/>
                  </a:schemeClr>
                </a:solidFill>
              </a:rPr>
              <a:t>Студентки  очного отделения:</a:t>
            </a:r>
          </a:p>
          <a:p>
            <a:pPr algn="l"/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</a:rPr>
              <a:t>Поглазовой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</a:rPr>
              <a:t>Валерии Владимировны</a:t>
            </a:r>
          </a:p>
          <a:p>
            <a:pPr algn="l"/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Руководитель практики от организации:</a:t>
            </a:r>
            <a:endParaRPr lang="en-US" sz="1400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l"/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авленко Сергей Михайлович</a:t>
            </a:r>
            <a:endParaRPr lang="ru-RU" sz="11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89324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ировское областное государственное профессиональное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зовательное бюджетное учреждение </a:t>
            </a:r>
          </a:p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лободской колледж педагогики и социальных отношений»</a:t>
            </a:r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9961" y="365125"/>
            <a:ext cx="5962650" cy="3152775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5409011" y="3729425"/>
            <a:ext cx="6283636" cy="2690829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8163989" y="3254331"/>
            <a:ext cx="3528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чет по стоимости подключения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55175" y="3369747"/>
            <a:ext cx="400314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99160" marR="54038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чет по статусу заявок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556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794415"/>
          </a:xfrm>
        </p:spPr>
        <p:txBody>
          <a:bodyPr>
            <a:normAutofit fontScale="90000"/>
          </a:bodyPr>
          <a:lstStyle/>
          <a:p>
            <a:r>
              <a:rPr lang="ru-RU" sz="3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раны способы форматирования данных и организована их постобработка, транспортные протоколы и форматы сообщений обновлены (При необходимости).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ирование данных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91774" y="2567722"/>
            <a:ext cx="7200090" cy="2918678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5254862" y="5462349"/>
            <a:ext cx="31681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д для форматирования да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5654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00300" y="463753"/>
            <a:ext cx="9791700" cy="4351338"/>
          </a:xfrm>
        </p:spPr>
        <p:txBody>
          <a:bodyPr/>
          <a:lstStyle/>
          <a:p>
            <a:pPr marL="0" indent="0"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обработка данных: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чет стоимости подключения: 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ий расчет стоимости подключения: Данные о тарифах используются для автоматического расчета стоимости подключения с учетом выбранных основных параметров. </a:t>
            </a:r>
          </a:p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414955" y="3194541"/>
            <a:ext cx="4733347" cy="5799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99160" marR="540385" algn="just">
              <a:lnSpc>
                <a:spcPct val="150000"/>
              </a:lnSpc>
              <a:spcAft>
                <a:spcPts val="0"/>
              </a:spcAft>
            </a:pP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рматы сообщений: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2906138" y="3774508"/>
            <a:ext cx="7949930" cy="1640160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 rotWithShape="1">
          <a:blip r:embed="rId3"/>
          <a:srcRect t="1" r="30346" b="-12150"/>
          <a:stretch/>
        </p:blipFill>
        <p:spPr bwMode="auto">
          <a:xfrm>
            <a:off x="5453116" y="4962124"/>
            <a:ext cx="6570271" cy="173050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1361290" y="5850545"/>
            <a:ext cx="409182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99160" marR="540385" indent="180975" algn="ctr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водимое сообщение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50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а доработка модуля и дополнительная обработка исключительных ситуаций, в том числе, с созданием классов-исключений (при необходимости).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12612" y="1690688"/>
            <a:ext cx="7758619" cy="301447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062021" y="4705164"/>
            <a:ext cx="35886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дура Попытка...Исключение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3"/>
          <a:stretch>
            <a:fillRect/>
          </a:stretch>
        </p:blipFill>
        <p:spPr>
          <a:xfrm>
            <a:off x="6195060" y="2154687"/>
            <a:ext cx="5996940" cy="387604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898320" y="6030727"/>
            <a:ext cx="24554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водимое сообщ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711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ы качественные показатели полученного проекта.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ость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дежность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Удобств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я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Удобств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я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Производительность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562100" y="4618463"/>
            <a:ext cx="10033270" cy="155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39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 интеграции сохранен в системе контроля версий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 изменения, связанные с интеграцией нового модуля, были сохранены в системе контроля версий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tHu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сылка н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позитори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github.com/Valeria12-10/ProizPracticaPM0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1678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642026"/>
            <a:ext cx="9029700" cy="1048662"/>
          </a:xfrm>
        </p:spPr>
        <p:txBody>
          <a:bodyPr>
            <a:no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стирована интеграция модулей проекта и выполнена отладка проекта с применением инструментальных средств среды. </a:t>
            </a:r>
            <a:b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584815" y="1805495"/>
            <a:ext cx="5255368" cy="4351338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процесса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Проведено пошаговое выполнение кода, анализ значений переменных, проверка корректности работы алгоритмов.</a:t>
            </a: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Выявлены и исправлены ошибки в коде. Интеграция модулей прошла успешно.</a:t>
            </a:r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503757" y="1730538"/>
            <a:ext cx="5944870" cy="4639945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403045" y="6225667"/>
            <a:ext cx="2146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кно тестирования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6560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 тестовый сценарий и тестовые пакеты.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овый сценарий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Разработан тестовый сценарий, описывающий последовательность действий для проверки функциональности системы. (См. пункт 13)</a:t>
            </a: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овые пакеты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Созданы наборы тестовых данных для различных сценариев использования системы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3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о тестирование интеграции и ручное тестирование.</a:t>
            </a:r>
            <a:b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62100" y="1690688"/>
            <a:ext cx="9791700" cy="4486275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ционное тестирование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Проведено для проверки взаимодействия нового модуля с существующей системой.</a:t>
            </a:r>
          </a:p>
          <a:p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0574882"/>
              </p:ext>
            </p:extLst>
          </p:nvPr>
        </p:nvGraphicFramePr>
        <p:xfrm>
          <a:off x="1562099" y="2665379"/>
          <a:ext cx="9371789" cy="25035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9702">
                  <a:extLst>
                    <a:ext uri="{9D8B030D-6E8A-4147-A177-3AD203B41FA5}">
                      <a16:colId xmlns:a16="http://schemas.microsoft.com/office/drawing/2014/main" val="1203024421"/>
                    </a:ext>
                  </a:extLst>
                </a:gridCol>
                <a:gridCol w="1735453">
                  <a:extLst>
                    <a:ext uri="{9D8B030D-6E8A-4147-A177-3AD203B41FA5}">
                      <a16:colId xmlns:a16="http://schemas.microsoft.com/office/drawing/2014/main" val="780026380"/>
                    </a:ext>
                  </a:extLst>
                </a:gridCol>
                <a:gridCol w="2371103">
                  <a:extLst>
                    <a:ext uri="{9D8B030D-6E8A-4147-A177-3AD203B41FA5}">
                      <a16:colId xmlns:a16="http://schemas.microsoft.com/office/drawing/2014/main" val="4009146023"/>
                    </a:ext>
                  </a:extLst>
                </a:gridCol>
                <a:gridCol w="2641575">
                  <a:extLst>
                    <a:ext uri="{9D8B030D-6E8A-4147-A177-3AD203B41FA5}">
                      <a16:colId xmlns:a16="http://schemas.microsoft.com/office/drawing/2014/main" val="980500034"/>
                    </a:ext>
                  </a:extLst>
                </a:gridCol>
                <a:gridCol w="1563956">
                  <a:extLst>
                    <a:ext uri="{9D8B030D-6E8A-4147-A177-3AD203B41FA5}">
                      <a16:colId xmlns:a16="http://schemas.microsoft.com/office/drawing/2014/main" val="901550587"/>
                    </a:ext>
                  </a:extLst>
                </a:gridCol>
              </a:tblGrid>
              <a:tr h="925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денти-фикатор тест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Цель тест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писание теста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жидаемый результат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ктически результат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9535921"/>
                  </a:ext>
                </a:extLst>
              </a:tr>
              <a:tr h="1578467">
                <a:tc>
                  <a:txBody>
                    <a:bodyPr/>
                    <a:lstStyle/>
                    <a:p>
                      <a:pPr algn="ctr">
                        <a:spcAft>
                          <a:spcPts val="225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225"/>
                        </a:spcAft>
                      </a:pPr>
                      <a:r>
                        <a:rPr lang="ru-RU" sz="1400">
                          <a:effectLst/>
                        </a:rPr>
                        <a:t>Проверить отправление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spcAft>
                          <a:spcPts val="225"/>
                        </a:spcAft>
                      </a:pPr>
                      <a:r>
                        <a:rPr lang="ru-RU" sz="1400">
                          <a:effectLst/>
                        </a:rPr>
                        <a:t>документа в юридический отдел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Выбрать нужный документ расчета стоимости</a:t>
                      </a:r>
                      <a:endParaRPr lang="ru-RU" sz="1200">
                        <a:effectLst/>
                      </a:endParaRPr>
                    </a:p>
                    <a:p>
                      <a:pPr algn="just">
                        <a:spcAft>
                          <a:spcPts val="225"/>
                        </a:spcAft>
                      </a:pPr>
                      <a:r>
                        <a:rPr lang="ru-RU" sz="1400">
                          <a:effectLst/>
                        </a:rPr>
                        <a:t>2. Нажать на кнопку «Отправить»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225"/>
                        </a:spcAft>
                      </a:pPr>
                      <a:r>
                        <a:rPr lang="ru-RU" sz="1400">
                          <a:effectLst/>
                        </a:rPr>
                        <a:t>Успешный вывод сообщения в юридический отдел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225"/>
                        </a:spcAft>
                      </a:pPr>
                      <a:r>
                        <a:rPr lang="ru-RU" sz="1400" dirty="0">
                          <a:effectLst/>
                        </a:rPr>
                        <a:t>Успешный вывод сообщения в юридический отдел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2471089"/>
                  </a:ext>
                </a:extLst>
              </a:tr>
            </a:tbl>
          </a:graphicData>
        </a:graphic>
      </p:graphicFrame>
      <p:pic>
        <p:nvPicPr>
          <p:cNvPr id="3074" name="Рисунок 1684189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288" y="4563904"/>
            <a:ext cx="2310458" cy="2148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Рисунок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7994" y="5168901"/>
            <a:ext cx="3569646" cy="1058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2605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чное тестирование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Проведено для проверки работы основных функций системы в соответствии с тестовым сценарием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9304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7450" y="365125"/>
            <a:ext cx="8896350" cy="777875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Характеристика объекта практики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14450" y="1543050"/>
            <a:ext cx="10172700" cy="4633913"/>
          </a:xfrm>
        </p:spPr>
        <p:txBody>
          <a:bodyPr>
            <a:normAutofit/>
          </a:bodyPr>
          <a:lstStyle/>
          <a:p>
            <a:pPr marL="0" indent="0" algn="just">
              <a:spcAft>
                <a:spcPts val="0"/>
              </a:spcAft>
              <a:buNone/>
            </a:pPr>
            <a:r>
              <a:rPr lang="ru-RU" dirty="0">
                <a:latin typeface="Times New Roman CYR" panose="02020603050405020304" pitchFamily="18" charset="0"/>
                <a:ea typeface="Times New Roman" panose="02020603050405020304" pitchFamily="18" charset="0"/>
              </a:rPr>
              <a:t>Производственную практику по модулю ПМ.04. «Сопровождение и обслуживание программного обеспечения компьютерных систем» я проходила в компании ООО «Электрон-Софт»: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Aft>
                <a:spcPts val="0"/>
              </a:spcAft>
              <a:buNone/>
            </a:pPr>
            <a:r>
              <a:rPr lang="ru-RU" dirty="0">
                <a:latin typeface="Times New Roman CYR" panose="02020603050405020304" pitchFamily="18" charset="0"/>
                <a:ea typeface="Times New Roman" panose="02020603050405020304" pitchFamily="18" charset="0"/>
              </a:rPr>
              <a:t>Юридический адрес: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610004</a:t>
            </a:r>
            <a:r>
              <a:rPr lang="ru-RU" dirty="0">
                <a:latin typeface="Times New Roman CYR" panose="02020603050405020304" pitchFamily="18" charset="0"/>
                <a:ea typeface="Times New Roman" panose="02020603050405020304" pitchFamily="18" charset="0"/>
              </a:rPr>
              <a:t>, Кировская область, г. Киров, ул. Ленина, д. 68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Aft>
                <a:spcPts val="0"/>
              </a:spcAft>
              <a:buNone/>
            </a:pPr>
            <a:r>
              <a:rPr lang="ru-RU" dirty="0">
                <a:latin typeface="Times New Roman CYR" panose="02020603050405020304" pitchFamily="18" charset="0"/>
                <a:ea typeface="Times New Roman" panose="02020603050405020304" pitchFamily="18" charset="0"/>
              </a:rPr>
              <a:t>Специализация: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spcAft>
                <a:spcPts val="0"/>
              </a:spcAft>
              <a:buNone/>
            </a:pPr>
            <a:r>
              <a:rPr lang="ru-RU" dirty="0">
                <a:latin typeface="Times New Roman CYR" panose="02020603050405020304" pitchFamily="18" charset="0"/>
                <a:ea typeface="Times New Roman" panose="02020603050405020304" pitchFamily="18" charset="0"/>
              </a:rPr>
              <a:t>ООО "Электрон-Софт" является компанией, специализирующейся на выполнение работ и оказание услуг в сфере 1С.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445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явлены ошибки системных компонент (при наличии).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Ошибки системных компонент не выявлены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0779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лнены протоколы тестирования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48091" y="1690687"/>
            <a:ext cx="9791700" cy="4457193"/>
          </a:xfrm>
        </p:spPr>
        <p:txBody>
          <a:bodyPr>
            <a:normAutofit fontScale="92500" lnSpcReduction="20000"/>
          </a:bodyPr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ённых испытаний</a:t>
            </a:r>
          </a:p>
          <a:p>
            <a:pPr marL="0" indent="0">
              <a:buNone/>
            </a:pPr>
            <a:r>
              <a:rPr lang="ru-RU" b="1" dirty="0"/>
              <a:t>test_01: </a:t>
            </a:r>
            <a:r>
              <a:rPr lang="ru-RU" b="1" i="1" dirty="0"/>
              <a:t>Наименование теста: </a:t>
            </a:r>
            <a:r>
              <a:rPr lang="ru-RU" dirty="0"/>
              <a:t>Создание документа «Заявка на подключение</a:t>
            </a:r>
            <a:r>
              <a:rPr lang="ru-RU" dirty="0" smtClean="0"/>
              <a:t>»</a:t>
            </a:r>
          </a:p>
          <a:p>
            <a:pPr marL="0" indent="0">
              <a:buNone/>
            </a:pPr>
            <a:r>
              <a:rPr lang="ru-RU" b="1" dirty="0"/>
              <a:t>test_02: </a:t>
            </a:r>
            <a:r>
              <a:rPr lang="ru-RU" b="1" i="1" dirty="0"/>
              <a:t>Наименование теста:</a:t>
            </a:r>
            <a:r>
              <a:rPr lang="ru-RU" dirty="0"/>
              <a:t> Создание справочника «Проекты»</a:t>
            </a:r>
          </a:p>
          <a:p>
            <a:pPr marL="0" indent="0">
              <a:buNone/>
            </a:pPr>
            <a:r>
              <a:rPr lang="ru-RU" b="1" dirty="0"/>
              <a:t>test_03: </a:t>
            </a:r>
            <a:r>
              <a:rPr lang="ru-RU" b="1" i="1" dirty="0"/>
              <a:t>Наименование теста: </a:t>
            </a:r>
            <a:r>
              <a:rPr lang="ru-RU" dirty="0"/>
              <a:t>Создание документа «Расчет стоимости подключения»</a:t>
            </a:r>
          </a:p>
          <a:p>
            <a:pPr marL="0" indent="0">
              <a:buNone/>
            </a:pPr>
            <a:r>
              <a:rPr lang="ru-RU" b="1" dirty="0"/>
              <a:t>test_04: </a:t>
            </a:r>
            <a:r>
              <a:rPr lang="ru-RU" b="1" i="1" dirty="0"/>
              <a:t>Наименование теста: </a:t>
            </a:r>
            <a:r>
              <a:rPr lang="ru-RU" dirty="0"/>
              <a:t>Сформировать «Отчёт по стоимости подключения</a:t>
            </a:r>
            <a:r>
              <a:rPr lang="ru-RU" dirty="0" smtClean="0"/>
              <a:t>»</a:t>
            </a:r>
          </a:p>
          <a:p>
            <a:pPr marL="0" indent="0">
              <a:buNone/>
            </a:pPr>
            <a:r>
              <a:rPr lang="ru-RU" b="1" dirty="0"/>
              <a:t>test_05: </a:t>
            </a:r>
            <a:r>
              <a:rPr lang="ru-RU" b="1" i="1" dirty="0"/>
              <a:t>Наименование теста</a:t>
            </a:r>
            <a:r>
              <a:rPr lang="ru-RU" dirty="0"/>
              <a:t>: Авторизация под пользователем Инженер </a:t>
            </a:r>
            <a:endParaRPr lang="ru-RU" dirty="0" smtClean="0"/>
          </a:p>
          <a:p>
            <a:pPr marL="0" indent="0">
              <a:buNone/>
            </a:pPr>
            <a:r>
              <a:rPr lang="ru-RU" b="1" dirty="0"/>
              <a:t>test_06: </a:t>
            </a:r>
            <a:r>
              <a:rPr lang="ru-RU" b="1" i="1" dirty="0"/>
              <a:t>Наименование теста</a:t>
            </a:r>
            <a:r>
              <a:rPr lang="ru-RU" dirty="0"/>
              <a:t>: Проверка заполнения обязательного поля Заявитель 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8313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95337" y="831591"/>
            <a:ext cx="10097716" cy="5491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74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818" y="758757"/>
            <a:ext cx="11179541" cy="5622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671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172" y="1027906"/>
            <a:ext cx="10421199" cy="5149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150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084" y="1359948"/>
            <a:ext cx="10814475" cy="428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096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8771" y="1398858"/>
            <a:ext cx="10538358" cy="3912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795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835" y="1178567"/>
            <a:ext cx="10805237" cy="4385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834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0"/>
            <a:ext cx="9029700" cy="1790700"/>
          </a:xfrm>
        </p:spPr>
        <p:txBody>
          <a:bodyPr>
            <a:normAutofit fontScale="90000"/>
          </a:bodyPr>
          <a:lstStyle/>
          <a:p>
            <a:r>
              <a:rPr lang="ru-RU" sz="3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демонстрировано знание стандартов кодирования более </a:t>
            </a:r>
            <a:r>
              <a:rPr lang="ru-RU" sz="3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м одного языка программирования.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81401" y="1066800"/>
            <a:ext cx="8610599" cy="5162550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ru-RU" sz="5600" dirty="0"/>
              <a:t>Пример кода на C# для заполнения таблицы «Проекты»:</a:t>
            </a:r>
          </a:p>
          <a:p>
            <a:pPr marL="0" indent="0">
              <a:buNone/>
            </a:pPr>
            <a:r>
              <a:rPr lang="en-US" sz="5600" dirty="0"/>
              <a:t>// </a:t>
            </a:r>
            <a:r>
              <a:rPr lang="ru-RU" sz="5600" dirty="0"/>
              <a:t>Создание нового проекта</a:t>
            </a:r>
          </a:p>
          <a:p>
            <a:pPr marL="0" indent="0">
              <a:buNone/>
            </a:pPr>
            <a:r>
              <a:rPr lang="en-US" sz="5600" dirty="0"/>
              <a:t>Project </a:t>
            </a:r>
            <a:r>
              <a:rPr lang="en-US" sz="5600" dirty="0" err="1"/>
              <a:t>newProject</a:t>
            </a:r>
            <a:r>
              <a:rPr lang="en-US" sz="5600" dirty="0"/>
              <a:t> = new Project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            </a:t>
            </a:r>
            <a:r>
              <a:rPr lang="ru-RU" sz="5600" dirty="0"/>
              <a:t>{</a:t>
            </a:r>
          </a:p>
          <a:p>
            <a:pPr marL="0" indent="0">
              <a:buNone/>
            </a:pPr>
            <a:r>
              <a:rPr lang="ru-RU" sz="5600" dirty="0"/>
              <a:t>                Код = "</a:t>
            </a:r>
            <a:r>
              <a:rPr lang="en-US" sz="5600" dirty="0"/>
              <a:t>PRJ</a:t>
            </a:r>
            <a:r>
              <a:rPr lang="ru-RU" sz="5600" dirty="0"/>
              <a:t>-003",</a:t>
            </a:r>
          </a:p>
          <a:p>
            <a:pPr marL="0" indent="0">
              <a:buNone/>
            </a:pPr>
            <a:r>
              <a:rPr lang="ru-RU" sz="5600" dirty="0"/>
              <a:t>                Наименование = "Ремонт дороги"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НомерПроекта</a:t>
            </a:r>
            <a:r>
              <a:rPr lang="ru-RU" sz="5600" dirty="0"/>
              <a:t> = "123456",</a:t>
            </a:r>
          </a:p>
          <a:p>
            <a:pPr marL="0" indent="0">
              <a:buNone/>
            </a:pPr>
            <a:r>
              <a:rPr lang="ru-RU" sz="5600" dirty="0"/>
              <a:t>                Заявитель = "Администрация города"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СтатусПроекта</a:t>
            </a:r>
            <a:r>
              <a:rPr lang="ru-RU" sz="5600" dirty="0"/>
              <a:t> = "В работе"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ДатаНачалаПроекта</a:t>
            </a:r>
            <a:r>
              <a:rPr lang="ru-RU" sz="5600" dirty="0"/>
              <a:t> = </a:t>
            </a:r>
            <a:r>
              <a:rPr lang="en-US" sz="5600" dirty="0" err="1"/>
              <a:t>DateTime</a:t>
            </a:r>
            <a:r>
              <a:rPr lang="ru-RU" sz="5600" dirty="0"/>
              <a:t>.</a:t>
            </a:r>
            <a:r>
              <a:rPr lang="en-US" sz="5600" dirty="0"/>
              <a:t>Now</a:t>
            </a:r>
            <a:r>
              <a:rPr lang="ru-RU" sz="5600" dirty="0"/>
              <a:t>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ДатаОкончанияПроекта</a:t>
            </a:r>
            <a:r>
              <a:rPr lang="ru-RU" sz="5600" dirty="0"/>
              <a:t> = </a:t>
            </a:r>
            <a:r>
              <a:rPr lang="en-US" sz="5600" dirty="0" err="1"/>
              <a:t>DateTime</a:t>
            </a:r>
            <a:r>
              <a:rPr lang="ru-RU" sz="5600" dirty="0"/>
              <a:t>.</a:t>
            </a:r>
            <a:r>
              <a:rPr lang="en-US" sz="5600" dirty="0"/>
              <a:t>Now</a:t>
            </a:r>
            <a:r>
              <a:rPr lang="ru-RU" sz="5600" dirty="0"/>
              <a:t>.</a:t>
            </a:r>
            <a:r>
              <a:rPr lang="en-US" sz="5600" dirty="0" err="1"/>
              <a:t>AddMonths</a:t>
            </a:r>
            <a:r>
              <a:rPr lang="ru-RU" sz="5600" dirty="0"/>
              <a:t>(3)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СтоимостьПроекта</a:t>
            </a:r>
            <a:r>
              <a:rPr lang="ru-RU" sz="5600" dirty="0"/>
              <a:t> = 2500000,</a:t>
            </a:r>
          </a:p>
          <a:p>
            <a:pPr marL="0" indent="0">
              <a:buNone/>
            </a:pPr>
            <a:r>
              <a:rPr lang="ru-RU" sz="5600" dirty="0"/>
              <a:t>                </a:t>
            </a:r>
            <a:r>
              <a:rPr lang="ru-RU" sz="5600" dirty="0" err="1"/>
              <a:t>ОтветственныйЗаПроект</a:t>
            </a:r>
            <a:r>
              <a:rPr lang="ru-RU" sz="5600" dirty="0"/>
              <a:t> = "Сидоров Сидор Сидорович",</a:t>
            </a:r>
          </a:p>
          <a:p>
            <a:pPr marL="0" indent="0">
              <a:buNone/>
            </a:pPr>
            <a:r>
              <a:rPr lang="ru-RU" sz="5600" dirty="0"/>
              <a:t>Документация = "Договор "</a:t>
            </a:r>
          </a:p>
          <a:p>
            <a:pPr marL="0" indent="0">
              <a:buNone/>
            </a:pPr>
            <a:r>
              <a:rPr lang="ru-RU" sz="5600" dirty="0"/>
              <a:t>            };</a:t>
            </a:r>
          </a:p>
          <a:p>
            <a:pPr marL="0" indent="0">
              <a:buNone/>
            </a:pPr>
            <a:r>
              <a:rPr lang="ru-RU" sz="5600" dirty="0"/>
              <a:t>// Добавление нового проекта в список</a:t>
            </a:r>
          </a:p>
          <a:p>
            <a:pPr marL="0" indent="0">
              <a:buNone/>
            </a:pPr>
            <a:r>
              <a:rPr lang="ru-RU" sz="5600" dirty="0"/>
              <a:t>            </a:t>
            </a:r>
            <a:r>
              <a:rPr lang="ru-RU" sz="5600" dirty="0" err="1"/>
              <a:t>projects.Add</a:t>
            </a:r>
            <a:r>
              <a:rPr lang="ru-RU" sz="5600" dirty="0"/>
              <a:t>(</a:t>
            </a:r>
            <a:r>
              <a:rPr lang="ru-RU" sz="5600" dirty="0" err="1"/>
              <a:t>newProject</a:t>
            </a:r>
            <a:r>
              <a:rPr lang="ru-RU" sz="5600" dirty="0"/>
              <a:t>);</a:t>
            </a:r>
          </a:p>
          <a:p>
            <a:pPr marL="0" indent="0">
              <a:buNone/>
            </a:pPr>
            <a:r>
              <a:rPr lang="ru-RU" sz="5600" dirty="0"/>
              <a:t>// Сохранение объекта строительства в базу данных SQL</a:t>
            </a:r>
          </a:p>
          <a:p>
            <a:pPr marL="0" indent="0">
              <a:buNone/>
            </a:pPr>
            <a:r>
              <a:rPr lang="en-US" sz="5600" dirty="0"/>
              <a:t>try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{ 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 </a:t>
            </a:r>
            <a:r>
              <a:rPr lang="en-US" sz="5600" dirty="0" err="1"/>
              <a:t>SaveProject</a:t>
            </a:r>
            <a:r>
              <a:rPr lang="en-US" sz="5600" dirty="0"/>
              <a:t> (</a:t>
            </a:r>
            <a:r>
              <a:rPr lang="en-US" sz="5600" dirty="0" err="1"/>
              <a:t>newProject</a:t>
            </a:r>
            <a:r>
              <a:rPr lang="en-US" sz="5600" dirty="0"/>
              <a:t>);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}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catch (Exception ex)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{</a:t>
            </a:r>
            <a:endParaRPr lang="ru-RU" sz="5600" dirty="0"/>
          </a:p>
          <a:p>
            <a:pPr marL="0" indent="0">
              <a:buNone/>
            </a:pPr>
            <a:r>
              <a:rPr lang="en-US" sz="5600" dirty="0"/>
              <a:t>    </a:t>
            </a:r>
            <a:r>
              <a:rPr lang="en-US" sz="5600" dirty="0" err="1"/>
              <a:t>Console.WriteLine</a:t>
            </a:r>
            <a:r>
              <a:rPr lang="en-US" sz="5600" dirty="0"/>
              <a:t>($"Error saving project: {</a:t>
            </a:r>
            <a:r>
              <a:rPr lang="en-US" sz="5600" dirty="0" err="1"/>
              <a:t>ex.Message</a:t>
            </a:r>
            <a:r>
              <a:rPr lang="en-US" sz="5600" dirty="0"/>
              <a:t>}");</a:t>
            </a:r>
            <a:endParaRPr lang="ru-RU" sz="5600" dirty="0"/>
          </a:p>
          <a:p>
            <a:pPr marL="0" indent="0">
              <a:buNone/>
            </a:pPr>
            <a:r>
              <a:rPr lang="ru-RU" sz="5600" dirty="0"/>
              <a:t>}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3400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явлены все имеющиеся несоответствия стандартам в предложенном коде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соответствия не выявлены.</a:t>
            </a:r>
          </a:p>
        </p:txBody>
      </p:sp>
    </p:spTree>
    <p:extLst>
      <p:ext uri="{BB962C8B-B14F-4D97-AF65-F5344CB8AC3E}">
        <p14:creationId xmlns:p14="http://schemas.microsoft.com/office/powerpoint/2010/main" val="1877347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ru-RU" b="1" dirty="0"/>
              <a:t>Описание рабочего </a:t>
            </a:r>
            <a:r>
              <a:rPr lang="ru-RU" b="1" dirty="0" smtClean="0"/>
              <a:t>места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/>
          <a:srcRect l="5587"/>
          <a:stretch/>
        </p:blipFill>
        <p:spPr bwMode="auto">
          <a:xfrm>
            <a:off x="4652581" y="2033588"/>
            <a:ext cx="5477638" cy="435133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389886" y="1475215"/>
            <a:ext cx="94451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Компания предоставила рабочее место, так же работы я осуществляла на своём ноутбуке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7181696" y="6358494"/>
            <a:ext cx="2743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Домашнее рабочее место</a:t>
            </a:r>
          </a:p>
        </p:txBody>
      </p:sp>
    </p:spTree>
    <p:extLst>
      <p:ext uri="{BB962C8B-B14F-4D97-AF65-F5344CB8AC3E}">
        <p14:creationId xmlns:p14="http://schemas.microsoft.com/office/powerpoint/2010/main" val="316442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8763000" cy="892175"/>
          </a:xfrm>
        </p:spPr>
        <p:txBody>
          <a:bodyPr>
            <a:normAutofit fontScale="90000"/>
          </a:bodyPr>
          <a:lstStyle/>
          <a:p>
            <a:pPr lvl="0"/>
            <a:r>
              <a:rPr lang="ru-RU" b="1" dirty="0"/>
              <a:t>Руководство оператора </a:t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62100" y="1257300"/>
            <a:ext cx="9772650" cy="2917825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ход в систему: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 входом в систему необходимо ввести свой логин и пароль, предоставленные администратором системы. Эти данные необходимо ввести в поля авторизации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2716212"/>
            <a:ext cx="5791200" cy="31051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314450" y="5972175"/>
            <a:ext cx="28010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вторизация пользователя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381750" y="2716212"/>
            <a:ext cx="527685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9160" marR="540385" algn="just">
              <a:spcAft>
                <a:spcPts val="0"/>
              </a:spcAft>
              <a:tabLst>
                <a:tab pos="565340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 входа меню системы 1С, которое предоставляет доступ к различным разделам и функциям системы. Пользователь может перемещаться по меню, выбирая необходимые разделы и функции, для выполнения своих рабочих задач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8135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5584" y="133478"/>
            <a:ext cx="9029700" cy="84882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47750" y="982298"/>
            <a:ext cx="10425684" cy="48045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одственная практика ПМ.02. «Осуществление интеграции программных модулей» проходила с 17 июня по 6 июля 2024 г. в организации ООО «Электрон-Софт»</a:t>
            </a:r>
          </a:p>
          <a:p>
            <a:pPr marL="0" indent="0">
              <a:buNone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одственна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ка позволила закрепить полученные теоретические знания на учебной практике и приобрести необходимые навыки в области осуществлении интеграции программных модулей.</a:t>
            </a:r>
          </a:p>
          <a:p>
            <a:pPr marL="0" indent="0">
              <a:buNone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ные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ния и опыт будут использованы в дальнейшей профессиональной деятельности.</a:t>
            </a:r>
          </a:p>
          <a:p>
            <a:pPr marL="0" indent="0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5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3393" y="2367347"/>
            <a:ext cx="9146628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19816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1050" y="365125"/>
            <a:ext cx="10572750" cy="1482725"/>
          </a:xfrm>
        </p:spPr>
        <p:txBody>
          <a:bodyPr>
            <a:normAutofit fontScale="90000"/>
          </a:bodyPr>
          <a:lstStyle/>
          <a:p>
            <a:pPr lvl="0"/>
            <a:r>
              <a:rPr lang="ru-RU" sz="3600" b="1" dirty="0"/>
              <a:t>Состав программного и технического обеспечения, имеющегося на предприятии, их назначение.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57300" y="1519238"/>
            <a:ext cx="10534650" cy="4486275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ru-RU" sz="5000" dirty="0"/>
              <a:t>На предприятии имеется следующее программное обеспечение:</a:t>
            </a:r>
          </a:p>
          <a:p>
            <a:endParaRPr lang="ru-RU" sz="5000" dirty="0"/>
          </a:p>
          <a:p>
            <a:pPr marL="0" indent="0">
              <a:buNone/>
            </a:pPr>
            <a:r>
              <a:rPr lang="ru-RU" sz="5000" dirty="0" smtClean="0"/>
              <a:t>1.1C</a:t>
            </a:r>
            <a:r>
              <a:rPr lang="ru-RU" sz="5000" dirty="0"/>
              <a:t>: Предприятие </a:t>
            </a:r>
            <a:r>
              <a:rPr lang="ru-RU" sz="5000" dirty="0" smtClean="0"/>
              <a:t>– используется для автоматизации учета и бухгалтерии, в том числе налогового учета, расчета заработной платы и управления складом.</a:t>
            </a:r>
          </a:p>
          <a:p>
            <a:pPr marL="0" indent="0">
              <a:buNone/>
            </a:pPr>
            <a:r>
              <a:rPr lang="ru-RU" sz="5000" dirty="0" smtClean="0"/>
              <a:t>2.Microsoft </a:t>
            </a:r>
            <a:r>
              <a:rPr lang="ru-RU" sz="5000" dirty="0" err="1" smtClean="0"/>
              <a:t>Office</a:t>
            </a:r>
            <a:r>
              <a:rPr lang="ru-RU" sz="5000" dirty="0" smtClean="0"/>
              <a:t> – пакет программ, включающий в себя текстовый редактор </a:t>
            </a:r>
            <a:r>
              <a:rPr lang="ru-RU" sz="5000" dirty="0" err="1" smtClean="0"/>
              <a:t>Word</a:t>
            </a:r>
            <a:r>
              <a:rPr lang="ru-RU" sz="5000" dirty="0" smtClean="0"/>
              <a:t>, электронную таблицу </a:t>
            </a:r>
            <a:r>
              <a:rPr lang="ru-RU" sz="5000" dirty="0" err="1" smtClean="0"/>
              <a:t>Excel</a:t>
            </a:r>
            <a:r>
              <a:rPr lang="ru-RU" sz="5000" dirty="0" smtClean="0"/>
              <a:t>, программу для создания презентаций </a:t>
            </a:r>
            <a:r>
              <a:rPr lang="ru-RU" sz="5000" dirty="0" err="1" smtClean="0"/>
              <a:t>PowerPoint</a:t>
            </a:r>
            <a:r>
              <a:rPr lang="ru-RU" sz="5000" dirty="0" smtClean="0"/>
              <a:t> и другие программы.</a:t>
            </a:r>
          </a:p>
          <a:p>
            <a:pPr marL="0" indent="0">
              <a:buNone/>
            </a:pPr>
            <a:r>
              <a:rPr lang="ru-RU" sz="5000" dirty="0" smtClean="0"/>
              <a:t>3.1C</a:t>
            </a:r>
            <a:r>
              <a:rPr lang="ru-RU" sz="5000" dirty="0"/>
              <a:t>: Документооборот – используется для автоматизации документооборота и электронной подписи документов</a:t>
            </a:r>
            <a:r>
              <a:rPr lang="ru-RU" sz="5000" dirty="0" smtClean="0"/>
              <a:t>.</a:t>
            </a:r>
            <a:endParaRPr lang="ru-RU" sz="5000" dirty="0"/>
          </a:p>
          <a:p>
            <a:pPr marL="0" indent="0">
              <a:buNone/>
            </a:pPr>
            <a:r>
              <a:rPr lang="ru-RU" sz="5000" dirty="0" smtClean="0"/>
              <a:t>4.Антивирусные </a:t>
            </a:r>
            <a:r>
              <a:rPr lang="ru-RU" sz="5000" dirty="0"/>
              <a:t>программы – используются для защиты компьютеров от вирусов и других вредоносных программ</a:t>
            </a:r>
            <a:r>
              <a:rPr lang="ru-RU" sz="5000" dirty="0" smtClean="0"/>
              <a:t>.</a:t>
            </a:r>
            <a:endParaRPr lang="ru-RU" sz="5000" dirty="0"/>
          </a:p>
          <a:p>
            <a:pPr marL="0" indent="0">
              <a:buNone/>
            </a:pPr>
            <a:r>
              <a:rPr lang="ru-RU" sz="5000" dirty="0" smtClean="0"/>
              <a:t>5.Системы </a:t>
            </a:r>
            <a:r>
              <a:rPr lang="ru-RU" sz="5000" dirty="0" err="1"/>
              <a:t>бэкапа</a:t>
            </a:r>
            <a:r>
              <a:rPr lang="ru-RU" sz="5000" dirty="0"/>
              <a:t> – используются для резервного копирования данных компании и их защиты от потери при различных сбоях</a:t>
            </a:r>
            <a:r>
              <a:rPr lang="ru-RU" sz="5000" dirty="0" smtClean="0"/>
              <a:t>.</a:t>
            </a:r>
            <a:endParaRPr lang="ru-RU" sz="5000" dirty="0"/>
          </a:p>
          <a:p>
            <a:pPr marL="0" indent="0">
              <a:buNone/>
            </a:pPr>
            <a:r>
              <a:rPr lang="ru-RU" sz="5000" dirty="0" smtClean="0"/>
              <a:t>6.Система </a:t>
            </a:r>
            <a:r>
              <a:rPr lang="ru-RU" sz="5000" dirty="0"/>
              <a:t>видеоконференций – используется для организации удаленных встреч и переговоров</a:t>
            </a:r>
            <a:r>
              <a:rPr lang="ru-RU" sz="5000" dirty="0" smtClean="0"/>
              <a:t>.</a:t>
            </a:r>
            <a:endParaRPr lang="ru-RU" sz="5000" dirty="0"/>
          </a:p>
          <a:p>
            <a:pPr marL="0" indent="0">
              <a:buNone/>
            </a:pPr>
            <a:r>
              <a:rPr lang="ru-RU" sz="5000" dirty="0" smtClean="0"/>
              <a:t>7.Система </a:t>
            </a:r>
            <a:r>
              <a:rPr lang="ru-RU" sz="5000" dirty="0"/>
              <a:t>электронной почты – используется для обмена электронными сообщениями между сотрудниками и клиентам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4780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43200" y="315913"/>
            <a:ext cx="9448800" cy="644525"/>
          </a:xfrm>
        </p:spPr>
        <p:txBody>
          <a:bodyPr>
            <a:noAutofit/>
          </a:bodyPr>
          <a:lstStyle/>
          <a:p>
            <a:pPr lvl="0"/>
            <a:r>
              <a:rPr lang="ru-RU" sz="4000" b="1" dirty="0"/>
              <a:t>Описание выполненных видов </a:t>
            </a:r>
            <a:r>
              <a:rPr lang="ru-RU" sz="4000" b="1" dirty="0" smtClean="0"/>
              <a:t>работ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81150" y="1463675"/>
            <a:ext cx="979170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 и обоснован вариант интеграционного решения с помощью графических средств среды разработки.</a:t>
            </a:r>
          </a:p>
          <a:p>
            <a:pPr marL="0" indent="0">
              <a:buNone/>
            </a:pP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м назначением отдела является:</a:t>
            </a: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получение и дальнейшая маршрутизация информации по заявке на подключение;</a:t>
            </a: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расчет стоимости подключения;</a:t>
            </a: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загрузка документов и их маршрутизация;</a:t>
            </a: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архивирование информации и документации по заявке;</a:t>
            </a:r>
          </a:p>
          <a:p>
            <a:pPr marL="0" indent="0">
              <a:buNone/>
            </a:pPr>
            <a:r>
              <a:rPr 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	формирование отчетности по утвержденным формам и показателям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5823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28556"/>
              </p:ext>
            </p:extLst>
          </p:nvPr>
        </p:nvGraphicFramePr>
        <p:xfrm>
          <a:off x="3011449" y="171921"/>
          <a:ext cx="6794032" cy="566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16944899" imgH="14125590" progId="Visio.Drawing.15">
                  <p:embed/>
                </p:oleObj>
              </mc:Choice>
              <mc:Fallback>
                <p:oleObj r:id="rId3" imgW="16944899" imgH="14125590" progId="Visio.Drawing.15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49" y="171921"/>
                        <a:ext cx="6794032" cy="5663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658032" y="5835524"/>
            <a:ext cx="55008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ERD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диаграмма «Отдел капитального строительств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2985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563100" cy="1325563"/>
          </a:xfrm>
        </p:spPr>
        <p:txBody>
          <a:bodyPr>
            <a:normAutofit fontScale="90000"/>
          </a:bodyPr>
          <a:lstStyle/>
          <a:p>
            <a:pPr lvl="0"/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езультаты верно сохранены в системе контроля версий.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Система контроля версий: </a:t>
            </a:r>
            <a:r>
              <a:rPr lang="ru-RU" dirty="0" err="1"/>
              <a:t>GitHub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Ссылка на </a:t>
            </a:r>
            <a:r>
              <a:rPr lang="ru-RU" dirty="0" err="1"/>
              <a:t>репозиторий</a:t>
            </a:r>
            <a:r>
              <a:rPr lang="ru-RU" dirty="0"/>
              <a:t>: </a:t>
            </a:r>
            <a:r>
              <a:rPr lang="ru-RU" u="sng" dirty="0">
                <a:hlinkClick r:id="rId2"/>
              </a:rPr>
              <a:t>https://github.com/Valeria12-10/ProizPracticaPM02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7" name="Рисунок 6"/>
          <p:cNvPicPr/>
          <p:nvPr/>
        </p:nvPicPr>
        <p:blipFill rotWithShape="1">
          <a:blip r:embed="rId3"/>
          <a:srcRect b="27802"/>
          <a:stretch/>
        </p:blipFill>
        <p:spPr bwMode="auto">
          <a:xfrm>
            <a:off x="5124775" y="2961862"/>
            <a:ext cx="6762425" cy="28831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8107311" y="5807631"/>
            <a:ext cx="26977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истема контроля верс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2894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867900" cy="1325563"/>
          </a:xfrm>
        </p:spPr>
        <p:txBody>
          <a:bodyPr>
            <a:no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системе контроля версий выбрана верная версия проекта; - проанализирована его архитектура.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62100" y="1690688"/>
            <a:ext cx="9791700" cy="448627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версии проекта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Для интеграции нового модуля была выбрана последняя версия проекта из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позитори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tHu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одержащая базовую функциональность информационной системы «Отдела капитального строительств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базы данных: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0" indent="0">
              <a:buNone/>
            </a:pPr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справочники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явители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ды Заявок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ител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трудник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ключения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араметры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ды Документов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ы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етная Документация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рифы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90025" y="2683699"/>
            <a:ext cx="6096000" cy="1960601"/>
          </a:xfrm>
          <a:prstGeom prst="rect">
            <a:avLst/>
          </a:prstGeom>
        </p:spPr>
        <p:txBody>
          <a:bodyPr>
            <a:spAutoFit/>
          </a:bodyPr>
          <a:lstStyle/>
          <a:p>
            <a:pPr marL="899160" marR="540385" indent="228600" algn="just">
              <a:lnSpc>
                <a:spcPct val="150000"/>
              </a:lnSpc>
              <a:spcAft>
                <a:spcPts val="225"/>
              </a:spcAft>
            </a:pPr>
            <a:r>
              <a:rPr lang="ru-RU" sz="2000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новные документы: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1184910" marR="540385" indent="-285750" algn="just">
              <a:lnSpc>
                <a:spcPct val="150000"/>
              </a:lnSpc>
              <a:spcAft>
                <a:spcPts val="225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явка На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е</a:t>
            </a:r>
          </a:p>
          <a:p>
            <a:pPr marL="1184910" marR="540385" indent="-285750" algn="just">
              <a:lnSpc>
                <a:spcPct val="150000"/>
              </a:lnSpc>
              <a:spcAft>
                <a:spcPts val="225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кумент</a:t>
            </a:r>
          </a:p>
          <a:p>
            <a:pPr marL="1184910" marR="540385" indent="-285750" algn="just">
              <a:lnSpc>
                <a:spcPct val="150000"/>
              </a:lnSpc>
              <a:spcAft>
                <a:spcPts val="225"/>
              </a:spcAft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асчет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оимост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я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8638161" y="2683814"/>
            <a:ext cx="3353609" cy="3146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9160" marR="540385" indent="228600" algn="just">
              <a:lnSpc>
                <a:spcPct val="150000"/>
              </a:lnSpc>
              <a:spcAft>
                <a:spcPts val="225"/>
              </a:spcAft>
            </a:pPr>
            <a:r>
              <a:rPr lang="ru-RU" sz="2000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системы: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540385" lvl="0" indent="-342900">
              <a:lnSpc>
                <a:spcPct val="15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ботка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Заявок</a:t>
            </a:r>
          </a:p>
          <a:p>
            <a:pPr marL="342900" marR="540385" lvl="0" indent="-342900">
              <a:lnSpc>
                <a:spcPct val="15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асчет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оимост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я</a:t>
            </a:r>
          </a:p>
          <a:p>
            <a:pPr marL="342900" marR="540385" lvl="0" indent="-342900">
              <a:lnSpc>
                <a:spcPct val="15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екты</a:t>
            </a:r>
          </a:p>
          <a:p>
            <a:pPr marL="342900" marR="540385" lvl="0" indent="-342900">
              <a:lnSpc>
                <a:spcPct val="15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кументация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839214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24100" y="603115"/>
            <a:ext cx="9029700" cy="1087573"/>
          </a:xfrm>
        </p:spPr>
        <p:txBody>
          <a:bodyPr>
            <a:normAutofit fontScale="90000"/>
          </a:bodyPr>
          <a:lstStyle/>
          <a:p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а доработана для интеграции нового модуля.</a:t>
            </a:r>
            <a:r>
              <a:rPr lang="ru-RU" b="1" dirty="0"/>
              <a:t/>
            </a:r>
            <a:br>
              <a:rPr lang="ru-RU" b="1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Цель модуля: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• </a:t>
            </a:r>
            <a:r>
              <a:rPr lang="ru-RU" dirty="0"/>
              <a:t>Обеспечить быстрое и удобное формирование отчетов по деятельности отдела капитального строительства.</a:t>
            </a:r>
          </a:p>
          <a:p>
            <a:pPr marL="0" lvl="0" indent="0">
              <a:buNone/>
            </a:pPr>
            <a:r>
              <a:rPr lang="ru-RU" dirty="0" smtClean="0"/>
              <a:t>1) Функциональность</a:t>
            </a:r>
            <a:endParaRPr lang="ru-RU" dirty="0"/>
          </a:p>
          <a:p>
            <a:pPr lvl="0"/>
            <a:r>
              <a:rPr lang="ru-RU" dirty="0"/>
              <a:t>Отчет по статусу заявок: Этот отчет предоставляет информацию о состоянии каждой заявки на подключение, от момента ее создания до завершения.</a:t>
            </a:r>
          </a:p>
          <a:p>
            <a:pPr lvl="0"/>
            <a:r>
              <a:rPr lang="ru-RU" dirty="0"/>
              <a:t>Отчет по стоимости подключения: Этот отчет содержит информацию о стоимости подключения подразделени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7240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Шаблон в оформлении «Облачный шкипер»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955_TF03460508.potx" id="{5DFBD78C-123E-43C4-B1D8-C87BD0916EA4}" vid="{61EFFEBC-D632-4584-AAF5-CCDDDB225785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EDD01B8-816B-49B7-8C81-03AB51D87C54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40262f94-9f35-4ac3-9a90-690165a166b7"/>
    <ds:schemaRef ds:uri="a4f35948-e619-41b3-aa29-22878b09cfd2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Слайды в оформлении «Облачный шкипер»</Template>
  <TotalTime>574</TotalTime>
  <Words>999</Words>
  <Application>Microsoft Office PowerPoint</Application>
  <PresentationFormat>Широкоэкранный</PresentationFormat>
  <Paragraphs>165</Paragraphs>
  <Slides>3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9" baseType="lpstr">
      <vt:lpstr>Arial</vt:lpstr>
      <vt:lpstr>Calibri</vt:lpstr>
      <vt:lpstr>Cambria</vt:lpstr>
      <vt:lpstr>Times New Roman</vt:lpstr>
      <vt:lpstr>Times New Roman CYR</vt:lpstr>
      <vt:lpstr>Шаблон в оформлении «Облачный шкипер»</vt:lpstr>
      <vt:lpstr>Visio.Drawing.15</vt:lpstr>
      <vt:lpstr>ОТЧЕТ  по производственной практике ПМ.02. Осуществление интеграции программных модулей</vt:lpstr>
      <vt:lpstr>Характеристика объекта практики </vt:lpstr>
      <vt:lpstr>Описание рабочего места</vt:lpstr>
      <vt:lpstr>Состав программного и технического обеспечения, имеющегося на предприятии, их назначение. </vt:lpstr>
      <vt:lpstr>Описание выполненных видов работ</vt:lpstr>
      <vt:lpstr>Презентация PowerPoint</vt:lpstr>
      <vt:lpstr>Результаты верно сохранены в системе контроля версий.</vt:lpstr>
      <vt:lpstr>В системе контроля версий выбрана верная версия проекта; - проанализирована его архитектура.</vt:lpstr>
      <vt:lpstr>Архитектура доработана для интеграции нового модуля. </vt:lpstr>
      <vt:lpstr>Презентация PowerPoint</vt:lpstr>
      <vt:lpstr>Выбраны способы форматирования данных и организована их постобработка, транспортные протоколы и форматы сообщений обновлены (При необходимости). </vt:lpstr>
      <vt:lpstr>Презентация PowerPoint</vt:lpstr>
      <vt:lpstr>Выполнена доработка модуля и дополнительная обработка исключительных ситуаций, в том числе, с созданием классов-исключений (при необходимости).</vt:lpstr>
      <vt:lpstr>Определены качественные показатели полученного проекта. </vt:lpstr>
      <vt:lpstr>Результат интеграции сохранен в системе контроля версий</vt:lpstr>
      <vt:lpstr>Протестирована интеграция модулей проекта и выполнена отладка проекта с применением инструментальных средств среды.  </vt:lpstr>
      <vt:lpstr>Разработан тестовый сценарий и тестовые пакеты.</vt:lpstr>
      <vt:lpstr>Выполнено тестирование интеграции и ручное тестирование. </vt:lpstr>
      <vt:lpstr>Презентация PowerPoint</vt:lpstr>
      <vt:lpstr>Выявлены ошибки системных компонент (при наличии).</vt:lpstr>
      <vt:lpstr>Заполнены протоколы тест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демонстрировано знание стандартов кодирования более чем одного языка программирования. </vt:lpstr>
      <vt:lpstr>Выявлены все имеющиеся несоответствия стандартам в предложенном коде</vt:lpstr>
      <vt:lpstr>Руководство оператора  </vt:lpstr>
      <vt:lpstr>Заключение 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ПО ПРОИЗВОДСТВЕННОЙ ПРАКТИКЕ ПМ.11. РАЗРАБОТКА, АДМИНИСТРИРОВАНИЕ И ЗАЩИТА БАЗ ДАННЫХ ТЕМА: «РАЗРАБОТКА БАЗЫ ДАННЫХ ДЛЯ УЧЕТА КОМПЬЮТЕРНОГО ОБОРУДОВАНИЯ ШКОЛЫ №7»</dc:title>
  <dc:creator>GOG</dc:creator>
  <cp:lastModifiedBy>GOG</cp:lastModifiedBy>
  <cp:revision>65</cp:revision>
  <dcterms:created xsi:type="dcterms:W3CDTF">2023-06-28T03:53:04Z</dcterms:created>
  <dcterms:modified xsi:type="dcterms:W3CDTF">2024-07-05T03:1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